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602A" w:rsidRPr="003B2CB5" w:rsidRDefault="00936299" w:rsidP="00B171B5">
      <w:r>
        <w:rPr>
          <w:noProof/>
          <w:lang w:val="vi-VN" w:eastAsia="vi-VN"/>
        </w:rPr>
        <w:pict>
          <v:rect id="Rectangle 2" o:spid="_x0000_s1026" style="position:absolute;margin-left:79.5pt;margin-top:24.9pt;width:492.85pt;height:790.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" strokeweight="4.5pt">
            <v:stroke linestyle="thinThick"/>
            <v:textbox>
              <w:txbxContent>
                <w:p w:rsidR="003B2CB5" w:rsidRDefault="003B2CB5" w:rsidP="00D96532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24"/>
                    </w:rPr>
                  </w:pPr>
                  <w:r w:rsidRPr="0064602A">
                    <w:rPr>
                      <w:rFonts w:ascii="Times New Roman" w:hAnsi="Times New Roman" w:cs="Times New Roman"/>
                      <w:b/>
                      <w:sz w:val="24"/>
                    </w:rPr>
                    <w:t>ĐẠI HỌC QUỐC GIA TP. HỒ CHÍ MINH</w:t>
                  </w:r>
                </w:p>
                <w:p w:rsidR="003B2CB5" w:rsidRDefault="003B2CB5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</w:rPr>
                  </w:pPr>
                  <w:r w:rsidRPr="0064602A">
                    <w:rPr>
                      <w:rFonts w:ascii="Times New Roman" w:hAnsi="Times New Roman" w:cs="Times New Roman"/>
                      <w:b/>
                      <w:sz w:val="28"/>
                    </w:rPr>
                    <w:t>TRƯỜNG ĐẠI HỌC BÁCH KHOA</w:t>
                  </w:r>
                </w:p>
                <w:p w:rsidR="003B2CB5" w:rsidRDefault="003B2CB5" w:rsidP="00D96532">
                  <w:pPr>
                    <w:jc w:val="center"/>
                    <w:rPr>
                      <w:rFonts w:ascii="Times New Roman" w:hAnsi="Times New Roman" w:cs="Times New Roman"/>
                      <w:sz w:val="28"/>
                    </w:rPr>
                  </w:pPr>
                  <w:r w:rsidRPr="0064602A">
                    <w:rPr>
                      <w:rFonts w:ascii="Times New Roman" w:hAnsi="Times New Roman" w:cs="Times New Roman"/>
                      <w:sz w:val="28"/>
                    </w:rPr>
                    <w:t>--------------------------------------</w:t>
                  </w:r>
                </w:p>
                <w:p w:rsidR="003B2CB5" w:rsidRDefault="00FE5E3F" w:rsidP="00D96532">
                  <w:pPr>
                    <w:jc w:val="center"/>
                    <w:rPr>
                      <w:sz w:val="27"/>
                      <w:szCs w:val="27"/>
                    </w:rPr>
                  </w:pPr>
                  <w:r w:rsidRPr="00C11976">
                    <w:rPr>
                      <w:sz w:val="27"/>
                      <w:szCs w:val="27"/>
                    </w:rPr>
                    <w:object w:dxaOrig="8558" w:dyaOrig="7424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107.7pt;height:97.65pt" o:ole="">
                        <v:imagedata r:id="rId4" o:title=""/>
                      </v:shape>
                      <o:OLEObject Type="Embed" ProgID="Visio.Drawing.11" ShapeID="_x0000_i1025" DrawAspect="Content" ObjectID="_1479936174" r:id="rId5"/>
                    </w:object>
                  </w:r>
                </w:p>
                <w:p w:rsidR="005A74B4" w:rsidRDefault="005A74B4" w:rsidP="00D96532">
                  <w:pPr>
                    <w:jc w:val="center"/>
                    <w:rPr>
                      <w:rFonts w:ascii="Times New Roman" w:hAnsi="Times New Roman" w:cs="Times New Roman"/>
                      <w:sz w:val="28"/>
                    </w:rPr>
                  </w:pPr>
                </w:p>
                <w:p w:rsidR="005A74B4" w:rsidRDefault="005A74B4" w:rsidP="00D96532">
                  <w:pPr>
                    <w:jc w:val="center"/>
                    <w:rPr>
                      <w:rFonts w:ascii="Times New Roman" w:hAnsi="Times New Roman" w:cs="Times New Roman"/>
                      <w:sz w:val="28"/>
                    </w:rPr>
                  </w:pPr>
                </w:p>
                <w:p w:rsidR="003B2CB5" w:rsidRDefault="00BF6CCC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>BÙI TRUNG NGHĨA</w:t>
                  </w:r>
                </w:p>
                <w:p w:rsidR="00BF6CCC" w:rsidRDefault="00BF6CCC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</w:p>
                <w:p w:rsidR="00BF6CCC" w:rsidRDefault="00BF6CCC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</w:p>
                <w:p w:rsidR="000F2305" w:rsidRDefault="000F2305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ỨNG DỤNG SONG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>SONG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 HÓA</w:t>
                  </w:r>
                </w:p>
                <w:p w:rsidR="00BF6CCC" w:rsidRDefault="000F2305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 CHO BÀI TOÁN</w:t>
                  </w:r>
                  <w:r w:rsidR="00B85EAE"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 </w:t>
                  </w:r>
                  <w:r w:rsidR="00BF6CCC"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LẬP LỊCH </w:t>
                  </w:r>
                  <w:bookmarkStart w:id="0" w:name="_GoBack"/>
                  <w:bookmarkEnd w:id="0"/>
                  <w:r w:rsidR="00BF6CCC"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CÔNG VIỆC </w:t>
                  </w:r>
                </w:p>
                <w:p w:rsidR="00BF6CCC" w:rsidRDefault="00BF6CCC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CÓ CHU KỲ VÀ KHÔNG CHU KỲ </w:t>
                  </w:r>
                </w:p>
                <w:p w:rsidR="00FE5E3F" w:rsidRDefault="00FE5E3F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6"/>
                    </w:rPr>
                  </w:pPr>
                </w:p>
                <w:p w:rsidR="00BF6CCC" w:rsidRDefault="00BF6CCC" w:rsidP="00BF6CCC">
                  <w:pPr>
                    <w:jc w:val="center"/>
                    <w:rPr>
                      <w:rFonts w:ascii="Times New Roman" w:hAnsi="Times New Roman" w:cs="Times New Roman"/>
                      <w:b/>
                      <w:sz w:val="36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36"/>
                    </w:rPr>
                    <w:t>ĐỀ CƯƠNG LUẬN VĂN THẠC SĨ</w:t>
                  </w:r>
                </w:p>
                <w:p w:rsidR="005A74B4" w:rsidRDefault="005A74B4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6"/>
                    </w:rPr>
                  </w:pPr>
                </w:p>
                <w:p w:rsidR="003B2CB5" w:rsidRDefault="003B2CB5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6"/>
                    </w:rPr>
                  </w:pPr>
                </w:p>
                <w:p w:rsidR="00FE5E3F" w:rsidRDefault="00FE5E3F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6"/>
                    </w:rPr>
                  </w:pPr>
                </w:p>
                <w:p w:rsidR="00FE5E3F" w:rsidRDefault="00FE5E3F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6"/>
                    </w:rPr>
                  </w:pPr>
                </w:p>
                <w:p w:rsidR="00FE5E3F" w:rsidRDefault="00FE5E3F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36"/>
                    </w:rPr>
                  </w:pPr>
                </w:p>
                <w:p w:rsidR="003B2CB5" w:rsidRPr="0064602A" w:rsidRDefault="003B2CB5" w:rsidP="00D96532">
                  <w:pPr>
                    <w:jc w:val="center"/>
                    <w:rPr>
                      <w:rFonts w:ascii="Times New Roman" w:hAnsi="Times New Roman" w:cs="Times New Roman"/>
                      <w:b/>
                      <w:sz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</w:rPr>
                    <w:t>TP. HỒ CHÍ MINH - 201</w:t>
                  </w:r>
                  <w:r w:rsidR="006D129B">
                    <w:rPr>
                      <w:rFonts w:ascii="Times New Roman" w:hAnsi="Times New Roman" w:cs="Times New Roman"/>
                      <w:b/>
                      <w:sz w:val="24"/>
                    </w:rPr>
                    <w:t>4</w:t>
                  </w:r>
                </w:p>
                <w:p w:rsidR="003B2CB5" w:rsidRDefault="003B2CB5" w:rsidP="00D96532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D96532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D96532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D96532">
                  <w:pPr>
                    <w:jc w:val="center"/>
                  </w:pPr>
                </w:p>
                <w:p w:rsidR="003B2CB5" w:rsidRDefault="003B2CB5" w:rsidP="00D96532">
                  <w:pPr>
                    <w:jc w:val="center"/>
                  </w:pPr>
                </w:p>
                <w:p w:rsidR="003B2CB5" w:rsidRDefault="003B2CB5" w:rsidP="00D96532">
                  <w:pPr>
                    <w:jc w:val="center"/>
                  </w:pPr>
                </w:p>
                <w:p w:rsidR="003B2CB5" w:rsidRDefault="003B2CB5" w:rsidP="00D96532">
                  <w:pPr>
                    <w:jc w:val="center"/>
                  </w:pPr>
                </w:p>
                <w:p w:rsidR="003B2CB5" w:rsidRDefault="003B2CB5" w:rsidP="00D96532">
                  <w:pPr>
                    <w:jc w:val="center"/>
                  </w:pPr>
                </w:p>
                <w:p w:rsidR="003B2CB5" w:rsidRDefault="003B2CB5" w:rsidP="00D96532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D96532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D96532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D96532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D96532">
                  <w:pPr>
                    <w:jc w:val="center"/>
                    <w:rPr>
                      <w:b/>
                    </w:rPr>
                  </w:pPr>
                </w:p>
                <w:p w:rsidR="003B2CB5" w:rsidRPr="00E27A59" w:rsidRDefault="003B2CB5" w:rsidP="00D96532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T</w:t>
                  </w:r>
                  <w:r w:rsidRPr="00E27A59">
                    <w:rPr>
                      <w:b/>
                    </w:rPr>
                    <w:t>P. HỒ CHÍ MINH, THÁNG/ NĂM</w:t>
                  </w:r>
                </w:p>
                <w:p w:rsidR="003B2CB5" w:rsidRDefault="003B2CB5" w:rsidP="00D96532"/>
                <w:p w:rsidR="003B2CB5" w:rsidRDefault="003B2CB5" w:rsidP="00D96532"/>
                <w:p w:rsidR="003B2CB5" w:rsidRDefault="003B2CB5" w:rsidP="00D96532"/>
                <w:p w:rsidR="003B2CB5" w:rsidRDefault="003B2CB5" w:rsidP="00D96532"/>
              </w:txbxContent>
            </v:textbox>
          </v:rect>
        </w:pict>
      </w:r>
    </w:p>
    <w:sectPr w:rsidR="0064602A" w:rsidRPr="003B2CB5" w:rsidSect="00B171B5">
      <w:pgSz w:w="11909" w:h="16834" w:code="9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64602A"/>
    <w:rsid w:val="000F2305"/>
    <w:rsid w:val="00131551"/>
    <w:rsid w:val="001D6105"/>
    <w:rsid w:val="00204A2F"/>
    <w:rsid w:val="00254152"/>
    <w:rsid w:val="00285786"/>
    <w:rsid w:val="002A40EB"/>
    <w:rsid w:val="00316940"/>
    <w:rsid w:val="003B2CB5"/>
    <w:rsid w:val="0041653F"/>
    <w:rsid w:val="00434732"/>
    <w:rsid w:val="004D33FD"/>
    <w:rsid w:val="004D5FF7"/>
    <w:rsid w:val="004E42F3"/>
    <w:rsid w:val="0050568A"/>
    <w:rsid w:val="005A74B4"/>
    <w:rsid w:val="00625FC2"/>
    <w:rsid w:val="0064602A"/>
    <w:rsid w:val="006D129B"/>
    <w:rsid w:val="006F7FBC"/>
    <w:rsid w:val="00735BA2"/>
    <w:rsid w:val="007E04C4"/>
    <w:rsid w:val="008E48D4"/>
    <w:rsid w:val="00936299"/>
    <w:rsid w:val="0098201F"/>
    <w:rsid w:val="00A53EDB"/>
    <w:rsid w:val="00B171B5"/>
    <w:rsid w:val="00B37232"/>
    <w:rsid w:val="00B85EAE"/>
    <w:rsid w:val="00BF6CCC"/>
    <w:rsid w:val="00C24D06"/>
    <w:rsid w:val="00C40118"/>
    <w:rsid w:val="00D50EDF"/>
    <w:rsid w:val="00D96532"/>
    <w:rsid w:val="00FE5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3A34594D-E982-41F3-A32B-D349CA041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568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nghi</cp:lastModifiedBy>
  <cp:revision>28</cp:revision>
  <cp:lastPrinted>2012-12-19T09:19:00Z</cp:lastPrinted>
  <dcterms:created xsi:type="dcterms:W3CDTF">2012-12-11T03:29:00Z</dcterms:created>
  <dcterms:modified xsi:type="dcterms:W3CDTF">2014-12-12T17:36:00Z</dcterms:modified>
</cp:coreProperties>
</file>